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FB2" w:rsidRDefault="0085398B" w:rsidP="0085398B">
      <w:pPr>
        <w:pStyle w:val="Title"/>
      </w:pPr>
      <w:r>
        <w:t>PGSuper Coordinate Systems</w:t>
      </w:r>
    </w:p>
    <w:p w:rsidR="00266000" w:rsidRDefault="00266000" w:rsidP="00266000">
      <w:pPr>
        <w:pStyle w:val="Heading1"/>
      </w:pPr>
      <w:r>
        <w:t>Introduction</w:t>
      </w:r>
    </w:p>
    <w:p w:rsidR="00266000" w:rsidRPr="00266000" w:rsidRDefault="00266000" w:rsidP="00266000">
      <w:r>
        <w:t>This document describes the various coordinate systems used by the PGSuper/PGSplice software.</w:t>
      </w:r>
    </w:p>
    <w:p w:rsidR="00811961" w:rsidRDefault="00811961" w:rsidP="00811961">
      <w:pPr>
        <w:pStyle w:val="Heading1"/>
      </w:pPr>
      <w:r>
        <w:t>General Directions</w:t>
      </w:r>
    </w:p>
    <w:p w:rsidR="00811961" w:rsidRDefault="00811961" w:rsidP="00811961">
      <w:r>
        <w:t>PGSuper™ uses two “general directions”; Left/Right and Start/End.</w:t>
      </w:r>
    </w:p>
    <w:p w:rsidR="00811961" w:rsidRDefault="00811961" w:rsidP="00811961">
      <w:r>
        <w:t>Left and Right refer to the left and right hand side of something, looking head on station. Examples are left traffic barrier, right curb line, end right offset.</w:t>
      </w:r>
    </w:p>
    <w:p w:rsidR="00811961" w:rsidRPr="00AA533B" w:rsidRDefault="00811961" w:rsidP="00811961">
      <w:r>
        <w:t>Start/End refers to the start or end of something looking at the bridge, girder, or other element in elevation. The start end of an element is nearest the first pier and end end is nearest the last pier. Examples are start of bridge, start of girder, and end of segment.</w:t>
      </w:r>
    </w:p>
    <w:p w:rsidR="00E80C02" w:rsidRDefault="00E80C02" w:rsidP="0085398B">
      <w:pPr>
        <w:pStyle w:val="Heading1"/>
      </w:pPr>
      <w:r>
        <w:t>General Bridge Layout</w:t>
      </w:r>
    </w:p>
    <w:p w:rsidR="00E80C02" w:rsidRDefault="00E80C02" w:rsidP="00E80C02">
      <w:r>
        <w:object w:dxaOrig="20985"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4pt" o:ole="">
            <v:imagedata r:id="rId7" o:title=""/>
          </v:shape>
          <o:OLEObject Type="Embed" ProgID="Visio.Drawing.11" ShapeID="_x0000_i1025" DrawAspect="Content" ObjectID="_1567429054" r:id="rId8"/>
        </w:object>
      </w:r>
    </w:p>
    <w:p w:rsidR="00E80C02" w:rsidRDefault="00E80C02" w:rsidP="00E80C02">
      <w:r>
        <w:t>The general bridge layout is made up of the following components</w:t>
      </w:r>
    </w:p>
    <w:p w:rsidR="00E80C02" w:rsidRDefault="00E80C02" w:rsidP="00E80C02">
      <w:r>
        <w:t>Bridge = the entire bridge</w:t>
      </w:r>
    </w:p>
    <w:p w:rsidR="00E80C02" w:rsidRDefault="00E80C02" w:rsidP="00E80C02">
      <w:r>
        <w:t>Spans = the units of the bridge between the permanent piers</w:t>
      </w:r>
    </w:p>
    <w:p w:rsidR="00E80C02" w:rsidRDefault="00E80C02" w:rsidP="00E80C02">
      <w:r>
        <w:t>Group = a collection of girders with the same arrangement of segments, temporary supports, and permanent supports. All of the girders in a group start and end at the same piers. A group can be made up of one or more spans. There are two groups in the figure above. Group one has 6 girders, starts and Abutment 1 and ends at Pier 3. Group 2 has 4 girders, starts at Pier 3 and ends at Pier 4. Another way to think of a group is a group of segments that are post-tensioned together to make a girder. Post-tensioning and precast-segments never cross a group boundary.</w:t>
      </w:r>
    </w:p>
    <w:p w:rsidR="00E80C02" w:rsidRDefault="00E80C02" w:rsidP="00E80C02">
      <w:r>
        <w:t>Girder = a collection of segments</w:t>
      </w:r>
    </w:p>
    <w:p w:rsidR="00E80C02" w:rsidRPr="00E80C02" w:rsidRDefault="00E80C02" w:rsidP="00E80C02">
      <w:r>
        <w:t>Segment = a precast element</w:t>
      </w:r>
    </w:p>
    <w:p w:rsidR="0085398B" w:rsidRDefault="0085398B" w:rsidP="0085398B">
      <w:pPr>
        <w:pStyle w:val="Heading1"/>
      </w:pPr>
      <w:r>
        <w:lastRenderedPageBreak/>
        <w:t>Global Coordinates</w:t>
      </w:r>
    </w:p>
    <w:p w:rsidR="0085398B" w:rsidRDefault="0085398B">
      <w:r>
        <w:t>The global coordinate system defines points in a 3D global space</w:t>
      </w:r>
    </w:p>
    <w:p w:rsidR="0085398B" w:rsidRDefault="0085398B">
      <w:r>
        <w:t>Xg = Positive values are East</w:t>
      </w:r>
    </w:p>
    <w:p w:rsidR="0085398B" w:rsidRDefault="0085398B">
      <w:r>
        <w:t>Yg = Positive values are North</w:t>
      </w:r>
    </w:p>
    <w:p w:rsidR="0085398B" w:rsidRDefault="0085398B">
      <w:r>
        <w:t>Zg = Elevation</w:t>
      </w:r>
    </w:p>
    <w:p w:rsidR="006C209F" w:rsidRDefault="006C209F">
      <w:r>
        <w:object w:dxaOrig="5782" w:dyaOrig="3404">
          <v:shape id="_x0000_i1026" type="#_x0000_t75" style="width:288.75pt;height:170.25pt" o:ole="">
            <v:imagedata r:id="rId9" o:title=""/>
          </v:shape>
          <o:OLEObject Type="Embed" ProgID="Visio.Drawing.11" ShapeID="_x0000_i1026" DrawAspect="Content" ObjectID="_1567429055" r:id="rId10"/>
        </w:object>
      </w:r>
    </w:p>
    <w:p w:rsidR="006E68B5" w:rsidRDefault="006E68B5" w:rsidP="006E68B5">
      <w:pPr>
        <w:pStyle w:val="Heading1"/>
      </w:pPr>
      <w:r>
        <w:t>Local Coordinates</w:t>
      </w:r>
    </w:p>
    <w:p w:rsidR="006E68B5" w:rsidRDefault="006E68B5" w:rsidP="006E68B5">
      <w:r>
        <w:t>The local coordinate system defines points in a 3D global space. The origin of the local coordinate system is at the intersection of the alignment and the pierline of the first pier. The direction of the local and global coordinates are aligned (there only translation, no rotation).</w:t>
      </w:r>
    </w:p>
    <w:p w:rsidR="006E68B5" w:rsidRDefault="006E68B5"/>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7" type="#_x0000_t75" style="width:319.5pt;height:164.25pt" o:ole="">
            <v:imagedata r:id="rId11" o:title=""/>
          </v:shape>
          <o:OLEObject Type="Embed" ProgID="Visio.Drawing.11" ShapeID="_x0000_i1027" DrawAspect="Content" ObjectID="_1567429056" r:id="rId12"/>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are measured along the curvilinear path that represents the Bridge Line. The Bridge Line is a path that is parallel to and the alignment and offset from the alignment by an arbitrary distance. </w:t>
      </w:r>
    </w:p>
    <w:p w:rsidR="003A074B" w:rsidRDefault="003A074B" w:rsidP="003A074B">
      <w:r>
        <w:t>X</w:t>
      </w:r>
      <w:r w:rsidRPr="003A074B">
        <w:rPr>
          <w:vertAlign w:val="subscript"/>
        </w:rPr>
        <w:t>b</w:t>
      </w:r>
      <w:r>
        <w:t xml:space="preserve">  = distance along bridge line</w:t>
      </w:r>
    </w:p>
    <w:p w:rsidR="003A074B" w:rsidRDefault="003A074B" w:rsidP="003A074B">
      <w:r>
        <w:t>X</w:t>
      </w:r>
      <w:r w:rsidRPr="003A074B">
        <w:rPr>
          <w:vertAlign w:val="subscript"/>
        </w:rPr>
        <w:t>b</w:t>
      </w:r>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28" type="#_x0000_t75" style="width:319.5pt;height:164.25pt" o:ole="">
            <v:imagedata r:id="rId13" o:title=""/>
          </v:shape>
          <o:OLEObject Type="Embed" ProgID="Visio.Drawing.11" ShapeID="_x0000_i1028" DrawAspect="Content" ObjectID="_1567429057" r:id="rId14"/>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r>
        <w:t>Xb = normal distance from the alignment (same as Offset in the Route Coordinate System)</w:t>
      </w:r>
    </w:p>
    <w:p w:rsidR="00F1049F" w:rsidRDefault="00F1049F" w:rsidP="0085398B">
      <w:r>
        <w:t>Yb = elevation (same as Elevation in the Route Coordinate System)</w:t>
      </w:r>
    </w:p>
    <w:p w:rsidR="006C209F" w:rsidRDefault="009D50F1"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9" type="#_x0000_t75" style="width:181.5pt;height:261.75pt" o:ole="">
            <v:imagedata r:id="rId16" o:title=""/>
          </v:shape>
          <o:OLEObject Type="Embed" ProgID="Visio.Drawing.11" ShapeID="_x0000_i1029" DrawAspect="Content" ObjectID="_1567429058" r:id="rId17"/>
        </w:object>
      </w:r>
    </w:p>
    <w:p w:rsidR="00C61CBB" w:rsidRDefault="00C61CBB">
      <w:pPr>
        <w:rPr>
          <w:rFonts w:asciiTheme="majorHAnsi" w:eastAsiaTheme="majorEastAsia" w:hAnsiTheme="majorHAnsi" w:cstheme="majorBidi"/>
          <w:b/>
          <w:bCs/>
          <w:color w:val="365F91" w:themeColor="accent1" w:themeShade="BF"/>
          <w:sz w:val="28"/>
          <w:szCs w:val="28"/>
        </w:rPr>
      </w:pPr>
      <w:r>
        <w:br w:type="page"/>
      </w:r>
    </w:p>
    <w:p w:rsidR="00C61CBB" w:rsidRDefault="00C61CBB" w:rsidP="00C61CBB">
      <w:pPr>
        <w:pStyle w:val="Heading1"/>
      </w:pPr>
      <w:bookmarkStart w:id="0" w:name="_GoBack"/>
      <w:bookmarkEnd w:id="0"/>
      <w:r>
        <w:lastRenderedPageBreak/>
        <w:t>Centroidal/Stress Point</w:t>
      </w:r>
      <w:r>
        <w:t xml:space="preserve"> Coordinate System</w:t>
      </w:r>
    </w:p>
    <w:p w:rsidR="00C61CBB" w:rsidRDefault="00C61CBB" w:rsidP="00C61CBB">
      <w:r>
        <w:t xml:space="preserve">Centroidal coordinates (also known as stress point coordinates) </w:t>
      </w:r>
      <w:r>
        <w:t xml:space="preserve">are a planar coordinate system that lays in </w:t>
      </w:r>
      <w:r>
        <w:t xml:space="preserve">plane of the girder cross section. </w:t>
      </w:r>
      <w:r>
        <w:t xml:space="preserve">The origin of the coordinate system is the </w:t>
      </w:r>
      <w:r>
        <w:t xml:space="preserve">centroid of the </w:t>
      </w:r>
      <w:r>
        <w:t xml:space="preserve">girder cross section. Each girder has its own </w:t>
      </w:r>
      <w:r>
        <w:t xml:space="preserve">Centroidal </w:t>
      </w:r>
      <w:r>
        <w:t xml:space="preserve">coordinates. </w:t>
      </w:r>
    </w:p>
    <w:p w:rsidR="00C61CBB" w:rsidRDefault="00C61CBB" w:rsidP="00C61CBB">
      <w:r>
        <w:object w:dxaOrig="3627" w:dyaOrig="5238">
          <v:shape id="_x0000_i1040" type="#_x0000_t75" style="width:181.5pt;height:261.75pt" o:ole="">
            <v:imagedata r:id="rId18" o:title=""/>
          </v:shape>
          <o:OLEObject Type="Embed" ProgID="Visio.Drawing.11" ShapeID="_x0000_i1040" DrawAspect="Content" ObjectID="_1567429059" r:id="rId1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30" type="#_x0000_t75" style="width:360.75pt;height:175.5pt" o:ole="">
            <v:imagedata r:id="rId20" o:title=""/>
          </v:shape>
          <o:OLEObject Type="Embed" ProgID="Visio.Drawing.11" ShapeID="_x0000_i1030" DrawAspect="Content" ObjectID="_1567429060" r:id="rId21"/>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1" type="#_x0000_t75" style="width:222pt;height:120.75pt" o:ole="">
            <v:imagedata r:id="rId22" o:title=""/>
          </v:shape>
          <o:OLEObject Type="Embed" ProgID="Visio.Drawing.11" ShapeID="_x0000_i1031" DrawAspect="Content" ObjectID="_1567429061" r:id="rId23"/>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2" type="#_x0000_t75" style="width:519pt;height:198.75pt" o:ole="">
            <v:imagedata r:id="rId24" o:title=""/>
          </v:shape>
          <o:OLEObject Type="Embed" ProgID="Visio.Drawing.11" ShapeID="_x0000_i1032" DrawAspect="Content" ObjectID="_1567429062" r:id="rId25"/>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3" type="#_x0000_t75" style="width:528.75pt;height:183.75pt" o:ole="">
            <v:imagedata r:id="rId26" o:title=""/>
          </v:shape>
          <o:OLEObject Type="Embed" ProgID="Visio.Drawing.11" ShapeID="_x0000_i1033" DrawAspect="Content" ObjectID="_1567429063" r:id="rId27"/>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4" type="#_x0000_t75" style="width:360.75pt;height:175.5pt" o:ole="">
            <v:imagedata r:id="rId28" o:title=""/>
          </v:shape>
          <o:OLEObject Type="Embed" ProgID="Visio.Drawing.11" ShapeID="_x0000_i1034" DrawAspect="Content" ObjectID="_1567429064" r:id="rId2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00CD34D1">
        <w:rPr>
          <w:rFonts w:asciiTheme="minorHAnsi" w:eastAsiaTheme="minorHAnsi" w:hAnsiTheme="minorHAnsi" w:cstheme="minorBidi"/>
          <w:b w:val="0"/>
          <w:bCs w:val="0"/>
          <w:color w:val="auto"/>
          <w:sz w:val="22"/>
          <w:szCs w:val="22"/>
        </w:rPr>
        <w:t>, except for the first span, where it begins at the CL Bearing</w:t>
      </w:r>
      <w:r w:rsidRPr="00FF1B2B">
        <w:rPr>
          <w:rFonts w:asciiTheme="minorHAnsi" w:eastAsiaTheme="minorHAnsi" w:hAnsiTheme="minorHAnsi" w:cstheme="minorBidi"/>
          <w:b w:val="0"/>
          <w:bCs w:val="0"/>
          <w:color w:val="auto"/>
          <w:sz w:val="22"/>
          <w:szCs w:val="22"/>
        </w:rPr>
        <w:t>.</w:t>
      </w:r>
      <w:r w:rsidR="00BC3E2F">
        <w:br/>
      </w:r>
      <w:r w:rsidR="00CD34D1">
        <w:object w:dxaOrig="9761" w:dyaOrig="5313">
          <v:shape id="_x0000_i1035" type="#_x0000_t75" style="width:487.5pt;height:265.5pt" o:ole="">
            <v:imagedata r:id="rId30" o:title=""/>
          </v:shape>
          <o:OLEObject Type="Embed" ProgID="Visio.Drawing.11" ShapeID="_x0000_i1035" DrawAspect="Content" ObjectID="_1567429065" r:id="rId31"/>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6" type="#_x0000_t75" style="width:323.25pt;height:172.5pt" o:ole="">
            <v:imagedata r:id="rId32" o:title=""/>
          </v:shape>
          <o:OLEObject Type="Embed" ProgID="Visio.Drawing.11" ShapeID="_x0000_i1036" DrawAspect="Content" ObjectID="_1567429066" r:id="rId33"/>
        </w:object>
      </w:r>
    </w:p>
    <w:p w:rsidR="00AE6631" w:rsidRDefault="00AE6631" w:rsidP="00FF1B2B">
      <w:r>
        <w:t>NOTE: The layout length can be shorter than the length if the bearing offset is zero. The Pier/TS Reference Line will be located at the CL Bearing.</w:t>
      </w:r>
    </w:p>
    <w:sectPr w:rsidR="00AE6631" w:rsidSect="009E1FB2">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0F1" w:rsidRDefault="009D50F1" w:rsidP="00053D99">
      <w:pPr>
        <w:spacing w:after="0" w:line="240" w:lineRule="auto"/>
      </w:pPr>
      <w:r>
        <w:separator/>
      </w:r>
    </w:p>
  </w:endnote>
  <w:endnote w:type="continuationSeparator" w:id="0">
    <w:p w:rsidR="009D50F1" w:rsidRDefault="009D50F1"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C61CBB">
          <w:rPr>
            <w:noProof/>
          </w:rPr>
          <w:t>7</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0F1" w:rsidRDefault="009D50F1" w:rsidP="00053D99">
      <w:pPr>
        <w:spacing w:after="0" w:line="240" w:lineRule="auto"/>
      </w:pPr>
      <w:r>
        <w:separator/>
      </w:r>
    </w:p>
  </w:footnote>
  <w:footnote w:type="continuationSeparator" w:id="0">
    <w:p w:rsidR="009D50F1" w:rsidRDefault="009D50F1"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66D88"/>
    <w:rsid w:val="0007591E"/>
    <w:rsid w:val="00084434"/>
    <w:rsid w:val="0009314A"/>
    <w:rsid w:val="000A42DE"/>
    <w:rsid w:val="000A7AA4"/>
    <w:rsid w:val="001B31DE"/>
    <w:rsid w:val="001D2F39"/>
    <w:rsid w:val="00225950"/>
    <w:rsid w:val="002271F5"/>
    <w:rsid w:val="00244702"/>
    <w:rsid w:val="00266000"/>
    <w:rsid w:val="0035149C"/>
    <w:rsid w:val="0037243D"/>
    <w:rsid w:val="003A074B"/>
    <w:rsid w:val="004811C5"/>
    <w:rsid w:val="004A0681"/>
    <w:rsid w:val="004C6AF2"/>
    <w:rsid w:val="0054529E"/>
    <w:rsid w:val="005A7359"/>
    <w:rsid w:val="006A789F"/>
    <w:rsid w:val="006C209F"/>
    <w:rsid w:val="006C54D8"/>
    <w:rsid w:val="006E68B5"/>
    <w:rsid w:val="007624F1"/>
    <w:rsid w:val="00764916"/>
    <w:rsid w:val="00811961"/>
    <w:rsid w:val="0085398B"/>
    <w:rsid w:val="008E0220"/>
    <w:rsid w:val="009A24C2"/>
    <w:rsid w:val="009B7BA3"/>
    <w:rsid w:val="009D50F1"/>
    <w:rsid w:val="009E1FB2"/>
    <w:rsid w:val="00A05D3C"/>
    <w:rsid w:val="00A139B9"/>
    <w:rsid w:val="00AA533B"/>
    <w:rsid w:val="00AE6631"/>
    <w:rsid w:val="00BC3E2F"/>
    <w:rsid w:val="00BC7A0C"/>
    <w:rsid w:val="00C215A7"/>
    <w:rsid w:val="00C32C41"/>
    <w:rsid w:val="00C61CBB"/>
    <w:rsid w:val="00CA5F17"/>
    <w:rsid w:val="00CD34D1"/>
    <w:rsid w:val="00D46E2F"/>
    <w:rsid w:val="00D64584"/>
    <w:rsid w:val="00D820C2"/>
    <w:rsid w:val="00E33EA5"/>
    <w:rsid w:val="00E64B28"/>
    <w:rsid w:val="00E72928"/>
    <w:rsid w:val="00E80C02"/>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14:docId w14:val="7E79B191"/>
  <w15:docId w15:val="{7146ED5D-471C-4A92-9E8B-DAAB17D66A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80EB5-E01B-4946-B2F5-98905E1F1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11</Pages>
  <Words>1032</Words>
  <Characters>588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6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31</cp:revision>
  <dcterms:created xsi:type="dcterms:W3CDTF">2010-05-14T16:25:00Z</dcterms:created>
  <dcterms:modified xsi:type="dcterms:W3CDTF">2017-09-20T23:11:00Z</dcterms:modified>
</cp:coreProperties>
</file>